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7114B5" w14:textId="68F69012" w:rsidR="003B1250" w:rsidRPr="00040576" w:rsidRDefault="007B0DB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082D">
        <w:rPr>
          <w:rFonts w:ascii="Times New Roman" w:hAnsi="Times New Roman" w:cs="Times New Roman"/>
          <w:sz w:val="28"/>
          <w:szCs w:val="28"/>
        </w:rPr>
        <w:t>Главный</w:t>
      </w:r>
      <w:r w:rsidRPr="0004057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082D">
        <w:rPr>
          <w:rFonts w:ascii="Times New Roman" w:hAnsi="Times New Roman" w:cs="Times New Roman"/>
          <w:sz w:val="28"/>
          <w:szCs w:val="28"/>
        </w:rPr>
        <w:t>модуль</w:t>
      </w:r>
      <w:r w:rsidRPr="00040576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7891AEB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7B0DB9">
        <w:rPr>
          <w:rFonts w:ascii="Consolas" w:hAnsi="Consolas" w:cs="Consolas"/>
          <w:color w:val="A31515"/>
          <w:sz w:val="19"/>
          <w:szCs w:val="19"/>
          <w:lang w:val="en-US"/>
        </w:rPr>
        <w:t>"menu.h"</w:t>
      </w:r>
    </w:p>
    <w:p w14:paraId="324B1571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7B0DB9">
        <w:rPr>
          <w:rFonts w:ascii="Consolas" w:hAnsi="Consolas" w:cs="Consolas"/>
          <w:color w:val="A31515"/>
          <w:sz w:val="19"/>
          <w:szCs w:val="19"/>
          <w:lang w:val="en-US"/>
        </w:rPr>
        <w:t>"Lat.h"</w:t>
      </w:r>
    </w:p>
    <w:p w14:paraId="05826F37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7B0DB9">
        <w:rPr>
          <w:rFonts w:ascii="Consolas" w:hAnsi="Consolas" w:cs="Consolas"/>
          <w:color w:val="A31515"/>
          <w:sz w:val="19"/>
          <w:szCs w:val="19"/>
          <w:lang w:val="en-US"/>
        </w:rPr>
        <w:t>"Rus.h"</w:t>
      </w:r>
    </w:p>
    <w:p w14:paraId="77F14F51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7B0DB9">
        <w:rPr>
          <w:rFonts w:ascii="Consolas" w:hAnsi="Consolas" w:cs="Consolas"/>
          <w:color w:val="A31515"/>
          <w:sz w:val="19"/>
          <w:szCs w:val="19"/>
          <w:lang w:val="en-US"/>
        </w:rPr>
        <w:t>"Number.h"</w:t>
      </w:r>
    </w:p>
    <w:p w14:paraId="7F7CDB6C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3FAA7F5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main(</w:t>
      </w:r>
      <w:proofErr w:type="gramEnd"/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0F5B8B90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printMenu</w:t>
      </w:r>
      <w:proofErr w:type="spellEnd"/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605C0CB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0DB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 xml:space="preserve"> choice;</w:t>
      </w:r>
    </w:p>
    <w:p w14:paraId="65C20F66" w14:textId="226C3857" w:rsid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B0DB9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 xml:space="preserve"> choice;</w:t>
      </w:r>
    </w:p>
    <w:p w14:paraId="2CBA2FFB" w14:textId="77777777" w:rsidR="00F21A33" w:rsidRPr="007B0DB9" w:rsidRDefault="00F21A33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0D5AC38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0DB9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 xml:space="preserve"> (choice) {</w:t>
      </w:r>
    </w:p>
    <w:p w14:paraId="003CDD54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0DB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 xml:space="preserve"> 1:</w:t>
      </w:r>
    </w:p>
    <w:p w14:paraId="3A039218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DifLat</w:t>
      </w:r>
      <w:proofErr w:type="spellEnd"/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6086D80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0DB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C5D9400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0DB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 xml:space="preserve"> 2:</w:t>
      </w:r>
    </w:p>
    <w:p w14:paraId="2D03AF4C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DifRus</w:t>
      </w:r>
      <w:proofErr w:type="spellEnd"/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168D4A6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0DB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DB29635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0DB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 xml:space="preserve"> 3:</w:t>
      </w:r>
    </w:p>
    <w:p w14:paraId="3739480C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Num(</w:t>
      </w:r>
      <w:proofErr w:type="gramEnd"/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B8DBCB4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0DB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78D1A5B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0DB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 xml:space="preserve"> 4:</w:t>
      </w:r>
    </w:p>
    <w:p w14:paraId="7B391482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0DB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7D4BE61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0DB9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17987285" w14:textId="77777777" w:rsidR="007B0DB9" w:rsidRPr="007B0DB9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B0DB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B0DB9">
        <w:rPr>
          <w:rFonts w:ascii="Consolas" w:hAnsi="Consolas" w:cs="Consolas"/>
          <w:color w:val="A31515"/>
          <w:sz w:val="19"/>
          <w:szCs w:val="19"/>
          <w:lang w:val="en-US"/>
        </w:rPr>
        <w:t>"Error"</w:t>
      </w: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E6E25A4" w14:textId="77777777" w:rsidR="007B0DB9" w:rsidRPr="00040576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0DB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72A6EFCC" w14:textId="77777777" w:rsidR="007B0DB9" w:rsidRPr="00040576" w:rsidRDefault="007B0DB9" w:rsidP="007B0D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0576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14:paraId="5601FE8B" w14:textId="5C7C8344" w:rsidR="007B0DB9" w:rsidRPr="00040576" w:rsidRDefault="007B0DB9" w:rsidP="007B0DB9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2FC4AD28" w14:textId="2733AF20" w:rsidR="003C082D" w:rsidRPr="00040576" w:rsidRDefault="003C082D" w:rsidP="007B0DB9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CFF3EE2" w14:textId="38C4A4D9" w:rsidR="003C082D" w:rsidRPr="00040576" w:rsidRDefault="003C082D" w:rsidP="007B0DB9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4057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1 </w:t>
      </w:r>
      <w:r w:rsidRPr="003C082D">
        <w:rPr>
          <w:rFonts w:ascii="Times New Roman" w:hAnsi="Times New Roman" w:cs="Times New Roman"/>
          <w:color w:val="000000"/>
          <w:sz w:val="28"/>
          <w:szCs w:val="28"/>
        </w:rPr>
        <w:t>Модуль</w:t>
      </w:r>
      <w:r w:rsidRPr="0004057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3C082D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r w:rsidR="001C5877">
        <w:rPr>
          <w:rFonts w:ascii="Times New Roman" w:hAnsi="Times New Roman" w:cs="Times New Roman"/>
          <w:color w:val="000000"/>
          <w:sz w:val="28"/>
          <w:szCs w:val="28"/>
        </w:rPr>
        <w:t>меню</w:t>
      </w:r>
      <w:r w:rsidRPr="003C082D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  <w:r w:rsidRPr="00040576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563E7E7F" w14:textId="11CC0DF4" w:rsidR="003C082D" w:rsidRPr="003C082D" w:rsidRDefault="003C082D" w:rsidP="007B0DB9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C082D">
        <w:rPr>
          <w:rFonts w:ascii="Times New Roman" w:hAnsi="Times New Roman" w:cs="Times New Roman"/>
          <w:color w:val="000000"/>
          <w:sz w:val="28"/>
          <w:szCs w:val="28"/>
        </w:rPr>
        <w:t>Файл</w:t>
      </w:r>
      <w:r w:rsidRPr="0004057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3C082D">
        <w:rPr>
          <w:rFonts w:ascii="Times New Roman" w:hAnsi="Times New Roman" w:cs="Times New Roman"/>
          <w:color w:val="000000"/>
          <w:sz w:val="28"/>
          <w:szCs w:val="28"/>
          <w:lang w:val="en-US"/>
        </w:rPr>
        <w:t>ccp</w:t>
      </w:r>
      <w:proofErr w:type="spellEnd"/>
      <w:r w:rsidRPr="003C082D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5C3FF71F" w14:textId="1CF843EB" w:rsidR="003C082D" w:rsidRDefault="003C082D" w:rsidP="007B0DB9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C0BB79A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3C082D">
        <w:rPr>
          <w:rFonts w:ascii="Consolas" w:hAnsi="Consolas" w:cs="Consolas"/>
          <w:color w:val="A31515"/>
          <w:sz w:val="19"/>
          <w:szCs w:val="19"/>
          <w:lang w:val="en-US"/>
        </w:rPr>
        <w:t>"menu.h"</w:t>
      </w:r>
    </w:p>
    <w:p w14:paraId="288F6B69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1186B2C" w14:textId="77777777" w:rsidR="003C082D" w:rsidRPr="00040576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40576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printMenu</w:t>
      </w:r>
      <w:proofErr w:type="spellEnd"/>
      <w:r w:rsidRPr="00040576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040576">
        <w:rPr>
          <w:rFonts w:ascii="Consolas" w:hAnsi="Consolas" w:cs="Consolas"/>
          <w:color w:val="000000"/>
          <w:sz w:val="19"/>
          <w:szCs w:val="19"/>
        </w:rPr>
        <w:t>) {</w:t>
      </w:r>
    </w:p>
    <w:p w14:paraId="40D42A29" w14:textId="77777777" w:rsid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40576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Что мне выбрать? 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662430F" w14:textId="77777777" w:rsid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1. Буква латинского алфавита 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2B359F6" w14:textId="77777777" w:rsid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2. Буква русского алфавита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58EFF18" w14:textId="77777777" w:rsid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3. Цифра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9DD158E" w14:textId="77777777" w:rsid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4. Завершение программы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B52582C" w14:textId="0E060D28" w:rsidR="003C082D" w:rsidRPr="00040576" w:rsidRDefault="003C082D" w:rsidP="003C082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19335F65" w14:textId="62DF7171" w:rsidR="003C082D" w:rsidRPr="00040576" w:rsidRDefault="003C082D" w:rsidP="003C082D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10FEE65" w14:textId="6552955E" w:rsidR="003C082D" w:rsidRPr="003C082D" w:rsidRDefault="003C082D" w:rsidP="003C082D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C082D">
        <w:rPr>
          <w:rFonts w:ascii="Times New Roman" w:hAnsi="Times New Roman" w:cs="Times New Roman"/>
          <w:color w:val="000000"/>
          <w:sz w:val="28"/>
          <w:szCs w:val="28"/>
        </w:rPr>
        <w:t>Файл</w:t>
      </w:r>
      <w:r w:rsidRPr="0004057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3C082D">
        <w:rPr>
          <w:rFonts w:ascii="Times New Roman" w:hAnsi="Times New Roman" w:cs="Times New Roman"/>
          <w:color w:val="000000"/>
          <w:sz w:val="28"/>
          <w:szCs w:val="28"/>
          <w:lang w:val="en-US"/>
        </w:rPr>
        <w:t>.h:</w:t>
      </w:r>
    </w:p>
    <w:p w14:paraId="0E552458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808080"/>
          <w:sz w:val="19"/>
          <w:szCs w:val="19"/>
          <w:lang w:val="en-US"/>
        </w:rPr>
        <w:t>#</w:t>
      </w:r>
      <w:proofErr w:type="gramStart"/>
      <w:r w:rsidRPr="003C082D">
        <w:rPr>
          <w:rFonts w:ascii="Consolas" w:hAnsi="Consolas" w:cs="Consolas"/>
          <w:color w:val="808080"/>
          <w:sz w:val="19"/>
          <w:szCs w:val="19"/>
          <w:lang w:val="en-US"/>
        </w:rPr>
        <w:t>pragma</w:t>
      </w:r>
      <w:proofErr w:type="gram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808080"/>
          <w:sz w:val="19"/>
          <w:szCs w:val="19"/>
          <w:lang w:val="en-US"/>
        </w:rPr>
        <w:t>once</w:t>
      </w:r>
    </w:p>
    <w:p w14:paraId="73600049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3C082D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14:paraId="44F7D2D3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3C082D">
        <w:rPr>
          <w:rFonts w:ascii="Consolas" w:hAnsi="Consolas" w:cs="Consolas"/>
          <w:color w:val="A31515"/>
          <w:sz w:val="19"/>
          <w:szCs w:val="19"/>
          <w:lang w:val="en-US"/>
        </w:rPr>
        <w:t>&lt;Windows.h&gt;</w:t>
      </w:r>
    </w:p>
    <w:p w14:paraId="725FCE7A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14:paraId="608118C0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C391E1A" w14:textId="2790583F" w:rsidR="003C082D" w:rsidRPr="00040576" w:rsidRDefault="003C082D" w:rsidP="003C082D">
      <w:pPr>
        <w:rPr>
          <w:rFonts w:ascii="Consolas" w:hAnsi="Consolas" w:cs="Consolas"/>
          <w:color w:val="000000"/>
          <w:sz w:val="19"/>
          <w:szCs w:val="19"/>
        </w:rPr>
      </w:pP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40576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printMenu</w:t>
      </w:r>
      <w:proofErr w:type="spellEnd"/>
      <w:r w:rsidRPr="00040576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040576">
        <w:rPr>
          <w:rFonts w:ascii="Consolas" w:hAnsi="Consolas" w:cs="Consolas"/>
          <w:color w:val="000000"/>
          <w:sz w:val="19"/>
          <w:szCs w:val="19"/>
        </w:rPr>
        <w:t>);</w:t>
      </w:r>
    </w:p>
    <w:p w14:paraId="67963862" w14:textId="08FDFD18" w:rsidR="003C082D" w:rsidRPr="00040576" w:rsidRDefault="003C082D" w:rsidP="003C082D">
      <w:pPr>
        <w:rPr>
          <w:rFonts w:ascii="Consolas" w:hAnsi="Consolas" w:cs="Consolas"/>
          <w:color w:val="000000"/>
          <w:sz w:val="19"/>
          <w:szCs w:val="19"/>
        </w:rPr>
      </w:pPr>
    </w:p>
    <w:p w14:paraId="3C139978" w14:textId="312CC6C7" w:rsidR="003C082D" w:rsidRDefault="003C082D" w:rsidP="007B0DB9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2 Модуль (разница латинских символов</w:t>
      </w:r>
      <w:r w:rsidR="001C5877" w:rsidRPr="001C587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C5877">
        <w:rPr>
          <w:rFonts w:ascii="Times New Roman" w:hAnsi="Times New Roman" w:cs="Times New Roman"/>
          <w:color w:val="000000"/>
          <w:sz w:val="28"/>
          <w:szCs w:val="28"/>
        </w:rPr>
        <w:t xml:space="preserve">в кодировке </w:t>
      </w:r>
      <w:r w:rsidR="001C5877">
        <w:rPr>
          <w:rFonts w:ascii="Times New Roman" w:hAnsi="Times New Roman" w:cs="Times New Roman"/>
          <w:color w:val="000000"/>
          <w:sz w:val="28"/>
          <w:szCs w:val="28"/>
          <w:lang w:val="en-US"/>
        </w:rPr>
        <w:t>CP</w:t>
      </w:r>
      <w:r w:rsidR="001C5877" w:rsidRPr="001C5877">
        <w:rPr>
          <w:rFonts w:ascii="Times New Roman" w:hAnsi="Times New Roman" w:cs="Times New Roman"/>
          <w:color w:val="000000"/>
          <w:sz w:val="28"/>
          <w:szCs w:val="28"/>
        </w:rPr>
        <w:t>1251</w:t>
      </w:r>
      <w:r>
        <w:rPr>
          <w:rFonts w:ascii="Times New Roman" w:hAnsi="Times New Roman" w:cs="Times New Roman"/>
          <w:color w:val="000000"/>
          <w:sz w:val="28"/>
          <w:szCs w:val="28"/>
        </w:rPr>
        <w:t>):</w:t>
      </w:r>
    </w:p>
    <w:p w14:paraId="7B4917DF" w14:textId="3E25C0F8" w:rsidR="003C082D" w:rsidRDefault="003C082D" w:rsidP="007B0DB9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4968C6C8" w14:textId="47AB8EE1" w:rsidR="003C082D" w:rsidRPr="00040576" w:rsidRDefault="003C082D" w:rsidP="007B0DB9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Файл</w:t>
      </w:r>
      <w:r w:rsidRPr="0004057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pp</w:t>
      </w:r>
      <w:proofErr w:type="spellEnd"/>
      <w:r w:rsidRPr="00040576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397C3679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3C082D">
        <w:rPr>
          <w:rFonts w:ascii="Consolas" w:hAnsi="Consolas" w:cs="Consolas"/>
          <w:color w:val="A31515"/>
          <w:sz w:val="19"/>
          <w:szCs w:val="19"/>
          <w:lang w:val="en-US"/>
        </w:rPr>
        <w:t>Lat.h</w:t>
      </w:r>
      <w:proofErr w:type="spellEnd"/>
      <w:r w:rsidRPr="003C082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14:paraId="6D4298BF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EEABA98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DifLat</w:t>
      </w:r>
      <w:proofErr w:type="spell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7E051F93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a, b;</w:t>
      </w:r>
    </w:p>
    <w:p w14:paraId="38DB5B03" w14:textId="523F6119" w:rsidR="00CF6CBE" w:rsidRPr="001B213B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B213B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B213B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k</w:t>
      </w:r>
      <w:r w:rsidRPr="001B213B">
        <w:rPr>
          <w:rFonts w:ascii="Consolas" w:hAnsi="Consolas" w:cs="Consolas"/>
          <w:color w:val="000000"/>
          <w:sz w:val="19"/>
          <w:szCs w:val="19"/>
        </w:rPr>
        <w:t>;</w:t>
      </w:r>
    </w:p>
    <w:p w14:paraId="02492B3C" w14:textId="77777777" w:rsid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213B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кол-во букв:"</w:t>
      </w:r>
      <w:r>
        <w:rPr>
          <w:rFonts w:ascii="Consolas" w:hAnsi="Consolas" w:cs="Consolas"/>
          <w:color w:val="000000"/>
          <w:sz w:val="19"/>
          <w:szCs w:val="19"/>
        </w:rPr>
        <w:t xml:space="preserve"> ;</w:t>
      </w:r>
    </w:p>
    <w:p w14:paraId="4C0C3DEA" w14:textId="41F7953D" w:rsid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k;</w:t>
      </w:r>
    </w:p>
    <w:p w14:paraId="52252A76" w14:textId="77777777" w:rsidR="00CF6CBE" w:rsidRPr="003C082D" w:rsidRDefault="00CF6CBE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CB01ECB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k; </w:t>
      </w:r>
      <w:proofErr w:type="spell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5B9A01A0" w14:textId="77777777" w:rsid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букву латинского алфавита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E3D3396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a;</w:t>
      </w:r>
    </w:p>
    <w:p w14:paraId="4CF0E0E0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(a &lt;= 0x7A &amp;&amp; a &gt;= 0x41) {</w:t>
      </w:r>
    </w:p>
    <w:p w14:paraId="4FEFD3FB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isupper</w:t>
      </w:r>
      <w:proofErr w:type="spell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(a)) {</w:t>
      </w:r>
    </w:p>
    <w:p w14:paraId="3EA41F86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b = </w:t>
      </w:r>
      <w:proofErr w:type="spell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tolower</w:t>
      </w:r>
      <w:proofErr w:type="spell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(a);</w:t>
      </w:r>
    </w:p>
    <w:p w14:paraId="395A1B44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b - a;</w:t>
      </w:r>
    </w:p>
    <w:p w14:paraId="50D4D366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FBEC5C7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24B60EFA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b = </w:t>
      </w:r>
      <w:proofErr w:type="spell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toupper</w:t>
      </w:r>
      <w:proofErr w:type="spell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(a);</w:t>
      </w:r>
    </w:p>
    <w:p w14:paraId="776962AF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a - b;</w:t>
      </w:r>
    </w:p>
    <w:p w14:paraId="20FBD9EC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78E4006F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DF18A06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1648F102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A31515"/>
          <w:sz w:val="19"/>
          <w:szCs w:val="19"/>
          <w:lang w:val="en-US"/>
        </w:rPr>
        <w:t>"Error 404"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75291A0" w14:textId="77777777" w:rsid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05A96DF0" w14:textId="77777777" w:rsid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Разница значений буквы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a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A31515"/>
          <w:sz w:val="19"/>
          <w:szCs w:val="19"/>
        </w:rPr>
        <w:t>":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i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FEB3640" w14:textId="77777777" w:rsidR="003C082D" w:rsidRPr="00040576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0D8D1995" w14:textId="77777777" w:rsidR="003C082D" w:rsidRPr="00040576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14:paraId="1B95245C" w14:textId="216449A1" w:rsidR="003C082D" w:rsidRPr="00040576" w:rsidRDefault="003C082D" w:rsidP="003C082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1F695B84" w14:textId="27E88902" w:rsidR="003C082D" w:rsidRPr="00040576" w:rsidRDefault="003C082D" w:rsidP="003C082D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EDCD218" w14:textId="65423C54" w:rsidR="003C082D" w:rsidRDefault="003C082D" w:rsidP="003C082D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айл</w:t>
      </w:r>
      <w:r w:rsidRPr="0004057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.h:</w:t>
      </w:r>
    </w:p>
    <w:p w14:paraId="387005E0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808080"/>
          <w:sz w:val="19"/>
          <w:szCs w:val="19"/>
          <w:lang w:val="en-US"/>
        </w:rPr>
        <w:t>#</w:t>
      </w:r>
      <w:proofErr w:type="gramStart"/>
      <w:r w:rsidRPr="003C082D">
        <w:rPr>
          <w:rFonts w:ascii="Consolas" w:hAnsi="Consolas" w:cs="Consolas"/>
          <w:color w:val="808080"/>
          <w:sz w:val="19"/>
          <w:szCs w:val="19"/>
          <w:lang w:val="en-US"/>
        </w:rPr>
        <w:t>pragma</w:t>
      </w:r>
      <w:proofErr w:type="gram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808080"/>
          <w:sz w:val="19"/>
          <w:szCs w:val="19"/>
          <w:lang w:val="en-US"/>
        </w:rPr>
        <w:t>once</w:t>
      </w:r>
    </w:p>
    <w:p w14:paraId="3C9E335F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3C082D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14:paraId="1C25AAEA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3C082D">
        <w:rPr>
          <w:rFonts w:ascii="Consolas" w:hAnsi="Consolas" w:cs="Consolas"/>
          <w:color w:val="A31515"/>
          <w:sz w:val="19"/>
          <w:szCs w:val="19"/>
          <w:lang w:val="en-US"/>
        </w:rPr>
        <w:t>&lt;Windows.h&gt;</w:t>
      </w:r>
    </w:p>
    <w:p w14:paraId="6C1A9FF5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14:paraId="547768BF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9114619" w14:textId="355700B4" w:rsidR="003C082D" w:rsidRPr="00040576" w:rsidRDefault="003C082D" w:rsidP="003C082D">
      <w:pPr>
        <w:rPr>
          <w:rFonts w:ascii="Consolas" w:hAnsi="Consolas" w:cs="Consolas"/>
          <w:color w:val="000000"/>
          <w:sz w:val="19"/>
          <w:szCs w:val="19"/>
        </w:rPr>
      </w:pP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40576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DifLat</w:t>
      </w:r>
      <w:proofErr w:type="spellEnd"/>
      <w:r w:rsidRPr="00040576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040576">
        <w:rPr>
          <w:rFonts w:ascii="Consolas" w:hAnsi="Consolas" w:cs="Consolas"/>
          <w:color w:val="000000"/>
          <w:sz w:val="19"/>
          <w:szCs w:val="19"/>
        </w:rPr>
        <w:t>);</w:t>
      </w:r>
    </w:p>
    <w:p w14:paraId="65C2DB2C" w14:textId="77777777" w:rsidR="003C082D" w:rsidRPr="00040576" w:rsidRDefault="003C082D" w:rsidP="003C082D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433BA952" w14:textId="734835E6" w:rsidR="003C082D" w:rsidRDefault="003C082D" w:rsidP="003C082D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C5877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Модуль (разница русских символов</w:t>
      </w:r>
      <w:r w:rsidR="001C5877" w:rsidRPr="001C587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C5877">
        <w:rPr>
          <w:rFonts w:ascii="Times New Roman" w:hAnsi="Times New Roman" w:cs="Times New Roman"/>
          <w:color w:val="000000"/>
          <w:sz w:val="28"/>
          <w:szCs w:val="28"/>
        </w:rPr>
        <w:t xml:space="preserve">в кодировке </w:t>
      </w:r>
      <w:r w:rsidR="001C5877">
        <w:rPr>
          <w:rFonts w:ascii="Times New Roman" w:hAnsi="Times New Roman" w:cs="Times New Roman"/>
          <w:color w:val="000000"/>
          <w:sz w:val="28"/>
          <w:szCs w:val="28"/>
          <w:lang w:val="en-US"/>
        </w:rPr>
        <w:t>CP</w:t>
      </w:r>
      <w:r w:rsidR="001C5877" w:rsidRPr="001C5877">
        <w:rPr>
          <w:rFonts w:ascii="Times New Roman" w:hAnsi="Times New Roman" w:cs="Times New Roman"/>
          <w:color w:val="000000"/>
          <w:sz w:val="28"/>
          <w:szCs w:val="28"/>
        </w:rPr>
        <w:t>1251</w:t>
      </w:r>
      <w:r>
        <w:rPr>
          <w:rFonts w:ascii="Times New Roman" w:hAnsi="Times New Roman" w:cs="Times New Roman"/>
          <w:color w:val="000000"/>
          <w:sz w:val="28"/>
          <w:szCs w:val="28"/>
        </w:rPr>
        <w:t>):</w:t>
      </w:r>
    </w:p>
    <w:p w14:paraId="29F9428F" w14:textId="5A7B39FF" w:rsidR="003C082D" w:rsidRDefault="003C082D" w:rsidP="003C082D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446CC181" w14:textId="164E305E" w:rsidR="003C082D" w:rsidRPr="00040576" w:rsidRDefault="003C082D" w:rsidP="003C082D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айл</w:t>
      </w:r>
      <w:r w:rsidRPr="0004057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pp</w:t>
      </w:r>
      <w:proofErr w:type="spellEnd"/>
      <w:r w:rsidRPr="00040576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581F4298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3C082D">
        <w:rPr>
          <w:rFonts w:ascii="Consolas" w:hAnsi="Consolas" w:cs="Consolas"/>
          <w:color w:val="A31515"/>
          <w:sz w:val="19"/>
          <w:szCs w:val="19"/>
          <w:lang w:val="en-US"/>
        </w:rPr>
        <w:t>Rus.h</w:t>
      </w:r>
      <w:proofErr w:type="spellEnd"/>
      <w:r w:rsidRPr="003C082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14:paraId="424AA207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436B418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DifRus</w:t>
      </w:r>
      <w:proofErr w:type="spell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01A7D67D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a, b;</w:t>
      </w:r>
    </w:p>
    <w:p w14:paraId="1EDC1DC1" w14:textId="77777777" w:rsidR="003C082D" w:rsidRPr="001B213B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B213B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B213B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k</w:t>
      </w:r>
      <w:r w:rsidRPr="001B213B">
        <w:rPr>
          <w:rFonts w:ascii="Consolas" w:hAnsi="Consolas" w:cs="Consolas"/>
          <w:color w:val="000000"/>
          <w:sz w:val="19"/>
          <w:szCs w:val="19"/>
        </w:rPr>
        <w:t>;</w:t>
      </w:r>
    </w:p>
    <w:p w14:paraId="7D6E2C42" w14:textId="77777777" w:rsid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213B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кол-во букв: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6A4DFB2" w14:textId="76DAE0E2" w:rsid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k;</w:t>
      </w:r>
    </w:p>
    <w:p w14:paraId="45F22D25" w14:textId="77777777" w:rsidR="00CF6CBE" w:rsidRDefault="00CF6CBE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E266755" w14:textId="77777777" w:rsid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j = 0; j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&lt; k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 j++) {</w:t>
      </w:r>
      <w:r>
        <w:rPr>
          <w:rFonts w:ascii="Consolas" w:hAnsi="Consolas" w:cs="Consolas"/>
          <w:color w:val="008000"/>
          <w:sz w:val="19"/>
          <w:szCs w:val="19"/>
        </w:rPr>
        <w:t xml:space="preserve">// модуль перегружен; убери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в другой модуль</w:t>
      </w:r>
    </w:p>
    <w:p w14:paraId="22572683" w14:textId="77777777" w:rsid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букву русского алфавита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46D222C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a;</w:t>
      </w:r>
    </w:p>
    <w:p w14:paraId="69C49666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(a &lt;= 0xFF &amp;&amp; a &gt;= 0xC0) {</w:t>
      </w:r>
    </w:p>
    <w:p w14:paraId="35CAAB89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(a &gt;= 0xC0 &amp;&amp; a &lt;= 0xDF) {</w:t>
      </w:r>
    </w:p>
    <w:p w14:paraId="3B237080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b = </w:t>
      </w:r>
      <w:proofErr w:type="spell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tolower</w:t>
      </w:r>
      <w:proofErr w:type="spell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(a);</w:t>
      </w:r>
    </w:p>
    <w:p w14:paraId="599FAE26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b - a;</w:t>
      </w:r>
    </w:p>
    <w:p w14:paraId="5DE8C4DD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45D5430D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217A31BA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b = </w:t>
      </w:r>
      <w:proofErr w:type="spell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toupper</w:t>
      </w:r>
      <w:proofErr w:type="spell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(a);</w:t>
      </w:r>
    </w:p>
    <w:p w14:paraId="67D2648A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a - b;</w:t>
      </w:r>
    </w:p>
    <w:p w14:paraId="0D67F646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85FA3BC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Разница</w:t>
      </w:r>
      <w:r w:rsidRPr="003C082D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значений</w:t>
      </w:r>
      <w:r w:rsidRPr="003C082D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a </w:t>
      </w:r>
      <w:r w:rsidRPr="003C082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A31515"/>
          <w:sz w:val="19"/>
          <w:szCs w:val="19"/>
          <w:lang w:val="en-US"/>
        </w:rPr>
        <w:t>":"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8194800" w14:textId="77777777" w:rsidR="003C082D" w:rsidRPr="00040576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3CEC06A3" w14:textId="77777777" w:rsidR="003C082D" w:rsidRPr="00040576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040576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45C75E80" w14:textId="77777777" w:rsidR="003C082D" w:rsidRPr="00040576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057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0576">
        <w:rPr>
          <w:rFonts w:ascii="Consolas" w:hAnsi="Consolas" w:cs="Consolas"/>
          <w:color w:val="A31515"/>
          <w:sz w:val="19"/>
          <w:szCs w:val="19"/>
          <w:lang w:val="en-US"/>
        </w:rPr>
        <w:t>"Error 404"</w:t>
      </w:r>
      <w:r w:rsidRPr="0004057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C8132B0" w14:textId="77777777" w:rsidR="003C082D" w:rsidRPr="00040576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38249C7" w14:textId="77777777" w:rsidR="003C082D" w:rsidRPr="00040576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485527D7" w14:textId="77777777" w:rsidR="003C082D" w:rsidRPr="00040576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50A2367A" w14:textId="6E40F020" w:rsidR="003C082D" w:rsidRDefault="003C082D" w:rsidP="003C082D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3FDC7B4" w14:textId="77777777" w:rsidR="003C082D" w:rsidRDefault="003C082D" w:rsidP="003C082D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айл</w:t>
      </w:r>
      <w:r w:rsidRPr="003C082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.h:</w:t>
      </w:r>
    </w:p>
    <w:p w14:paraId="62889B05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808080"/>
          <w:sz w:val="19"/>
          <w:szCs w:val="19"/>
          <w:lang w:val="en-US"/>
        </w:rPr>
        <w:t>#</w:t>
      </w:r>
      <w:proofErr w:type="gramStart"/>
      <w:r w:rsidRPr="003C082D">
        <w:rPr>
          <w:rFonts w:ascii="Consolas" w:hAnsi="Consolas" w:cs="Consolas"/>
          <w:color w:val="808080"/>
          <w:sz w:val="19"/>
          <w:szCs w:val="19"/>
          <w:lang w:val="en-US"/>
        </w:rPr>
        <w:t>pragma</w:t>
      </w:r>
      <w:proofErr w:type="gramEnd"/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808080"/>
          <w:sz w:val="19"/>
          <w:szCs w:val="19"/>
          <w:lang w:val="en-US"/>
        </w:rPr>
        <w:t>once</w:t>
      </w:r>
    </w:p>
    <w:p w14:paraId="2DAFEFED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3C082D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14:paraId="51941A28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3C082D">
        <w:rPr>
          <w:rFonts w:ascii="Consolas" w:hAnsi="Consolas" w:cs="Consolas"/>
          <w:color w:val="A31515"/>
          <w:sz w:val="19"/>
          <w:szCs w:val="19"/>
          <w:lang w:val="en-US"/>
        </w:rPr>
        <w:t>&lt;Windows.h&gt;</w:t>
      </w:r>
    </w:p>
    <w:p w14:paraId="39BC602D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082D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3C082D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14:paraId="0AC26A8E" w14:textId="77777777" w:rsidR="003C082D" w:rsidRPr="003C082D" w:rsidRDefault="003C082D" w:rsidP="003C08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C48E81F" w14:textId="5F7E72A5" w:rsidR="003C082D" w:rsidRPr="00040576" w:rsidRDefault="003C082D" w:rsidP="003C082D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04057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>DifRus</w:t>
      </w:r>
      <w:proofErr w:type="spellEnd"/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4057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2C2FD5A" w14:textId="77777777" w:rsidR="003C082D" w:rsidRPr="00040576" w:rsidRDefault="003C082D" w:rsidP="007B0DB9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0A17114" w14:textId="77777777" w:rsidR="003B1250" w:rsidRPr="00040576" w:rsidRDefault="003B1250">
      <w:pPr>
        <w:rPr>
          <w:lang w:val="en-US"/>
        </w:rPr>
      </w:pPr>
    </w:p>
    <w:p w14:paraId="0859E9EF" w14:textId="77777777" w:rsidR="003B1250" w:rsidRPr="00040576" w:rsidRDefault="003B1250">
      <w:pPr>
        <w:rPr>
          <w:lang w:val="en-US"/>
        </w:rPr>
      </w:pPr>
    </w:p>
    <w:p w14:paraId="0F1AA0BB" w14:textId="796AB32F" w:rsidR="003C082D" w:rsidRPr="001B213B" w:rsidRDefault="001C5877" w:rsidP="003C082D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1B213B"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3C082D" w:rsidRPr="001B213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3C082D">
        <w:rPr>
          <w:rFonts w:ascii="Times New Roman" w:hAnsi="Times New Roman" w:cs="Times New Roman"/>
          <w:color w:val="000000"/>
          <w:sz w:val="28"/>
          <w:szCs w:val="28"/>
        </w:rPr>
        <w:t>Модуль</w:t>
      </w:r>
      <w:r w:rsidR="003C082D" w:rsidRPr="001B213B">
        <w:rPr>
          <w:rFonts w:ascii="Times New Roman" w:hAnsi="Times New Roman" w:cs="Times New Roman"/>
          <w:color w:val="000000"/>
          <w:sz w:val="28"/>
          <w:szCs w:val="28"/>
        </w:rPr>
        <w:t xml:space="preserve"> (</w:t>
      </w:r>
      <w:r w:rsidR="003C082D">
        <w:rPr>
          <w:rFonts w:ascii="Times New Roman" w:hAnsi="Times New Roman" w:cs="Times New Roman"/>
          <w:color w:val="000000"/>
          <w:sz w:val="28"/>
          <w:szCs w:val="28"/>
        </w:rPr>
        <w:t>Цифра</w:t>
      </w:r>
      <w:r w:rsidR="003C082D" w:rsidRPr="001B213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3C082D"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="003C082D" w:rsidRPr="001B213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3C082D">
        <w:rPr>
          <w:rFonts w:ascii="Times New Roman" w:hAnsi="Times New Roman" w:cs="Times New Roman"/>
          <w:color w:val="000000"/>
          <w:sz w:val="28"/>
          <w:szCs w:val="28"/>
        </w:rPr>
        <w:t>кодировке</w:t>
      </w:r>
      <w:r w:rsidR="003C082D" w:rsidRPr="001B213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3C082D">
        <w:rPr>
          <w:rFonts w:ascii="Times New Roman" w:hAnsi="Times New Roman" w:cs="Times New Roman"/>
          <w:color w:val="000000"/>
          <w:sz w:val="28"/>
          <w:szCs w:val="28"/>
          <w:lang w:val="en-US"/>
        </w:rPr>
        <w:t>CP</w:t>
      </w:r>
      <w:r w:rsidR="003C082D" w:rsidRPr="001B213B">
        <w:rPr>
          <w:rFonts w:ascii="Times New Roman" w:hAnsi="Times New Roman" w:cs="Times New Roman"/>
          <w:color w:val="000000"/>
          <w:sz w:val="28"/>
          <w:szCs w:val="28"/>
        </w:rPr>
        <w:t>1251):</w:t>
      </w:r>
    </w:p>
    <w:p w14:paraId="128D43F1" w14:textId="77777777" w:rsidR="001C5877" w:rsidRDefault="001C5877" w:rsidP="001C5877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айл</w:t>
      </w:r>
      <w:r w:rsidRPr="001C587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pp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11AF0786" w14:textId="77777777" w:rsidR="001C5877" w:rsidRP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587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58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C5877">
        <w:rPr>
          <w:rFonts w:ascii="Consolas" w:hAnsi="Consolas" w:cs="Consolas"/>
          <w:color w:val="A31515"/>
          <w:sz w:val="19"/>
          <w:szCs w:val="19"/>
          <w:lang w:val="en-US"/>
        </w:rPr>
        <w:t>Number.h</w:t>
      </w:r>
      <w:proofErr w:type="spellEnd"/>
      <w:r w:rsidRPr="001C58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14:paraId="02C048E5" w14:textId="77777777" w:rsidR="001C5877" w:rsidRP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5B928EC" w14:textId="77777777" w:rsidR="001C5877" w:rsidRP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587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>Num(</w:t>
      </w:r>
      <w:proofErr w:type="gramEnd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4B63B443" w14:textId="77777777" w:rsidR="001C5877" w:rsidRP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C5877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587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a;</w:t>
      </w:r>
    </w:p>
    <w:p w14:paraId="4B07469B" w14:textId="77777777" w:rsid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k;</w:t>
      </w:r>
    </w:p>
    <w:p w14:paraId="712C8119" w14:textId="77777777" w:rsid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кол-во цифр: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3617F49" w14:textId="76BAC5C5" w:rsid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5877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k;</w:t>
      </w:r>
    </w:p>
    <w:p w14:paraId="764214E4" w14:textId="77777777" w:rsidR="00CF6CBE" w:rsidRPr="001C5877" w:rsidRDefault="00CF6CBE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E5D003D" w14:textId="77777777" w:rsidR="001C5877" w:rsidRP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C587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C587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k; </w:t>
      </w:r>
      <w:proofErr w:type="spellStart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14:paraId="30DF1381" w14:textId="77777777" w:rsidR="001C5877" w:rsidRP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58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58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1C587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цифру</w:t>
      </w:r>
      <w:r w:rsidRPr="001C5877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8FC128D" w14:textId="77777777" w:rsidR="001C5877" w:rsidRP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5877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a;</w:t>
      </w:r>
    </w:p>
    <w:p w14:paraId="7960B17E" w14:textId="77777777" w:rsidR="001C5877" w:rsidRP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C58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a &gt;= 0x30 &amp; a &lt;= 0x39) {</w:t>
      </w:r>
    </w:p>
    <w:p w14:paraId="0D861BCC" w14:textId="77777777" w:rsidR="001C5877" w:rsidRP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58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58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цифра</w:t>
      </w:r>
      <w:r w:rsidRPr="001C5877">
        <w:rPr>
          <w:rFonts w:ascii="Consolas" w:hAnsi="Consolas" w:cs="Consolas"/>
          <w:color w:val="A31515"/>
          <w:sz w:val="19"/>
          <w:szCs w:val="19"/>
          <w:lang w:val="en-US"/>
        </w:rPr>
        <w:t>:"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58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a </w:t>
      </w:r>
      <w:r w:rsidRPr="001C58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5877">
        <w:rPr>
          <w:rFonts w:ascii="Consolas" w:hAnsi="Consolas" w:cs="Consolas"/>
          <w:color w:val="A31515"/>
          <w:sz w:val="19"/>
          <w:szCs w:val="19"/>
          <w:lang w:val="en-US"/>
        </w:rPr>
        <w:t>" CP1251:"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58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587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(a) </w:t>
      </w:r>
      <w:r w:rsidRPr="001C58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CE51FAC" w14:textId="77777777" w:rsidR="001C5877" w:rsidRP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CFCFD06" w14:textId="77777777" w:rsidR="001C5877" w:rsidRP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C587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0083AC9F" w14:textId="77777777" w:rsidR="001C5877" w:rsidRP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58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5877">
        <w:rPr>
          <w:rFonts w:ascii="Consolas" w:hAnsi="Consolas" w:cs="Consolas"/>
          <w:color w:val="A31515"/>
          <w:sz w:val="19"/>
          <w:szCs w:val="19"/>
          <w:lang w:val="en-US"/>
        </w:rPr>
        <w:t>"Error 404"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681F048" w14:textId="77777777" w:rsidR="001C5877" w:rsidRP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1EBCD8D" w14:textId="77777777" w:rsidR="001C5877" w:rsidRP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7432948F" w14:textId="5E3985E5" w:rsidR="003B1250" w:rsidRPr="001C5877" w:rsidRDefault="001C5877" w:rsidP="001C5877">
      <w:pPr>
        <w:rPr>
          <w:lang w:val="en-US"/>
        </w:rPr>
      </w:pP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0A1B902D" w14:textId="300A666B" w:rsidR="001C5877" w:rsidRDefault="001C5877" w:rsidP="001C5877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айл</w:t>
      </w:r>
      <w:r w:rsidRPr="001C587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.h:</w:t>
      </w:r>
    </w:p>
    <w:p w14:paraId="6B31B05E" w14:textId="77777777" w:rsidR="001C5877" w:rsidRP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5877">
        <w:rPr>
          <w:rFonts w:ascii="Consolas" w:hAnsi="Consolas" w:cs="Consolas"/>
          <w:color w:val="808080"/>
          <w:sz w:val="19"/>
          <w:szCs w:val="19"/>
          <w:lang w:val="en-US"/>
        </w:rPr>
        <w:t>#</w:t>
      </w:r>
      <w:proofErr w:type="gramStart"/>
      <w:r w:rsidRPr="001C5877">
        <w:rPr>
          <w:rFonts w:ascii="Consolas" w:hAnsi="Consolas" w:cs="Consolas"/>
          <w:color w:val="808080"/>
          <w:sz w:val="19"/>
          <w:szCs w:val="19"/>
          <w:lang w:val="en-US"/>
        </w:rPr>
        <w:t>pragma</w:t>
      </w:r>
      <w:proofErr w:type="gramEnd"/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5877">
        <w:rPr>
          <w:rFonts w:ascii="Consolas" w:hAnsi="Consolas" w:cs="Consolas"/>
          <w:color w:val="808080"/>
          <w:sz w:val="19"/>
          <w:szCs w:val="19"/>
          <w:lang w:val="en-US"/>
        </w:rPr>
        <w:t>once</w:t>
      </w:r>
    </w:p>
    <w:p w14:paraId="6C47FAE2" w14:textId="77777777" w:rsidR="001C5877" w:rsidRP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587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1C5877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14:paraId="2070B04E" w14:textId="77777777" w:rsidR="001C5877" w:rsidRP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587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1C5877">
        <w:rPr>
          <w:rFonts w:ascii="Consolas" w:hAnsi="Consolas" w:cs="Consolas"/>
          <w:color w:val="A31515"/>
          <w:sz w:val="19"/>
          <w:szCs w:val="19"/>
          <w:lang w:val="en-US"/>
        </w:rPr>
        <w:t>&lt;Windows.h&gt;</w:t>
      </w:r>
    </w:p>
    <w:p w14:paraId="1E287216" w14:textId="77777777" w:rsidR="001C5877" w:rsidRP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587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5877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1C5877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14:paraId="10AD6FFD" w14:textId="77777777" w:rsidR="001C5877" w:rsidRPr="001C5877" w:rsidRDefault="001C5877" w:rsidP="001C58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A07E65F" w14:textId="68AE0703" w:rsidR="001C5877" w:rsidRDefault="001C5877" w:rsidP="001C5877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1B213B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B213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B213B">
        <w:rPr>
          <w:rFonts w:ascii="Consolas" w:hAnsi="Consolas" w:cs="Consolas"/>
          <w:color w:val="000000"/>
          <w:sz w:val="19"/>
          <w:szCs w:val="19"/>
          <w:lang w:val="en-US"/>
        </w:rPr>
        <w:t>Num(</w:t>
      </w:r>
      <w:proofErr w:type="gramEnd"/>
      <w:r w:rsidRPr="001B213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F30F2F5" w14:textId="33FCBD71" w:rsidR="003B1250" w:rsidRDefault="003B1250">
      <w:pPr>
        <w:rPr>
          <w:lang w:val="en-US"/>
        </w:rPr>
      </w:pPr>
    </w:p>
    <w:p w14:paraId="01FC6767" w14:textId="0251A5D3" w:rsidR="00C072DC" w:rsidRPr="001C5877" w:rsidRDefault="00C072DC">
      <w:pPr>
        <w:rPr>
          <w:lang w:val="en-US"/>
        </w:rPr>
      </w:pPr>
      <w:r>
        <w:object w:dxaOrig="9816" w:dyaOrig="7681" w14:anchorId="385D6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66pt" o:ole="">
            <v:imagedata r:id="rId4" o:title=""/>
          </v:shape>
          <o:OLEObject Type="Embed" ProgID="Visio.Drawing.15" ShapeID="_x0000_i1025" DrawAspect="Content" ObjectID="_1764761913" r:id="rId5"/>
        </w:object>
      </w:r>
    </w:p>
    <w:p w14:paraId="429C7EAA" w14:textId="3A6DB2AB" w:rsidR="00040576" w:rsidRDefault="00C31DB8">
      <w:pPr>
        <w:rPr>
          <w:lang w:val="en-US"/>
        </w:rPr>
      </w:pPr>
      <w:r>
        <w:object w:dxaOrig="4560" w:dyaOrig="14233" w14:anchorId="5C6BF1C1">
          <v:shape id="_x0000_i1026" type="#_x0000_t75" style="width:196.2pt;height:612.6pt" o:ole="">
            <v:imagedata r:id="rId6" o:title=""/>
          </v:shape>
          <o:OLEObject Type="Embed" ProgID="Visio.Drawing.15" ShapeID="_x0000_i1026" DrawAspect="Content" ObjectID="_1764761914" r:id="rId7"/>
        </w:object>
      </w:r>
    </w:p>
    <w:p w14:paraId="1404B862" w14:textId="464DD115" w:rsidR="00040576" w:rsidRDefault="00C31DB8">
      <w:r>
        <w:object w:dxaOrig="4560" w:dyaOrig="14232" w14:anchorId="54DB0541">
          <v:shape id="_x0000_i1032" type="#_x0000_t75" style="width:228pt;height:711.6pt" o:ole="">
            <v:imagedata r:id="rId8" o:title=""/>
          </v:shape>
          <o:OLEObject Type="Embed" ProgID="Visio.Drawing.15" ShapeID="_x0000_i1032" DrawAspect="Content" ObjectID="_1764761915" r:id="rId9"/>
        </w:object>
      </w:r>
    </w:p>
    <w:p w14:paraId="730BD46F" w14:textId="14223982" w:rsidR="00215EDB" w:rsidRDefault="00215EDB">
      <w:pPr>
        <w:rPr>
          <w:lang w:val="en-US"/>
        </w:rPr>
      </w:pPr>
    </w:p>
    <w:p w14:paraId="0004E2A8" w14:textId="567803DF" w:rsidR="00040576" w:rsidRDefault="00040576">
      <w:pPr>
        <w:rPr>
          <w:lang w:val="en-US"/>
        </w:rPr>
      </w:pPr>
    </w:p>
    <w:p w14:paraId="55396EBC" w14:textId="0B6B0B93" w:rsidR="00040576" w:rsidRPr="001B213B" w:rsidRDefault="001B213B">
      <w:pPr>
        <w:rPr>
          <w:lang w:val="en-US"/>
        </w:rPr>
      </w:pPr>
      <w:r>
        <w:object w:dxaOrig="2496" w:dyaOrig="11675" w14:anchorId="2182A091">
          <v:shape id="_x0000_i1028" type="#_x0000_t75" style="width:124.8pt;height:583.8pt" o:ole="">
            <v:imagedata r:id="rId10" o:title=""/>
          </v:shape>
          <o:OLEObject Type="Embed" ProgID="Visio.Drawing.15" ShapeID="_x0000_i1028" DrawAspect="Content" ObjectID="_1764761916" r:id="rId11"/>
        </w:object>
      </w:r>
    </w:p>
    <w:p w14:paraId="71B7A18F" w14:textId="2CBDCFBB" w:rsidR="00040576" w:rsidRDefault="00040576">
      <w:pPr>
        <w:rPr>
          <w:lang w:val="en-US"/>
        </w:rPr>
      </w:pPr>
    </w:p>
    <w:p w14:paraId="08D6F840" w14:textId="39FE7562" w:rsidR="00040576" w:rsidRDefault="00040576">
      <w:pPr>
        <w:rPr>
          <w:lang w:val="en-US"/>
        </w:rPr>
      </w:pPr>
    </w:p>
    <w:p w14:paraId="71EA0B0A" w14:textId="7D646E3B" w:rsidR="00040576" w:rsidRPr="009C64F4" w:rsidRDefault="00CF6CBE">
      <w:pPr>
        <w:rPr>
          <w:lang w:val="en-US"/>
        </w:rPr>
      </w:pPr>
      <w:r>
        <w:object w:dxaOrig="8280" w:dyaOrig="3167" w14:anchorId="3AB661B0">
          <v:shape id="_x0000_i1029" type="#_x0000_t75" style="width:469.8pt;height:180pt" o:ole="">
            <v:imagedata r:id="rId12" o:title=""/>
          </v:shape>
          <o:OLEObject Type="Embed" ProgID="Visio.Drawing.15" ShapeID="_x0000_i1029" DrawAspect="Content" ObjectID="_1764761917" r:id="rId13"/>
        </w:object>
      </w:r>
    </w:p>
    <w:sectPr w:rsidR="00040576" w:rsidRPr="009C64F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8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1250"/>
    <w:rsid w:val="00040576"/>
    <w:rsid w:val="0006619A"/>
    <w:rsid w:val="001B213B"/>
    <w:rsid w:val="001C5877"/>
    <w:rsid w:val="00215EDB"/>
    <w:rsid w:val="00375DE6"/>
    <w:rsid w:val="003B1250"/>
    <w:rsid w:val="003C082D"/>
    <w:rsid w:val="007B0DB9"/>
    <w:rsid w:val="00910AA3"/>
    <w:rsid w:val="009C64F4"/>
    <w:rsid w:val="00C072DC"/>
    <w:rsid w:val="00C31DB8"/>
    <w:rsid w:val="00CF6CBE"/>
    <w:rsid w:val="00F21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14C259"/>
  <w15:chartTrackingRefBased/>
  <w15:docId w15:val="{667DE6D0-7028-4550-8CAC-03F4191808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</TotalTime>
  <Pages>8</Pages>
  <Words>445</Words>
  <Characters>2541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zeloweczek</dc:creator>
  <cp:keywords/>
  <dc:description/>
  <cp:lastModifiedBy>Vadim Zhuk</cp:lastModifiedBy>
  <cp:revision>11</cp:revision>
  <dcterms:created xsi:type="dcterms:W3CDTF">2023-12-08T11:56:00Z</dcterms:created>
  <dcterms:modified xsi:type="dcterms:W3CDTF">2023-12-22T11:52:00Z</dcterms:modified>
</cp:coreProperties>
</file>